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85EEB" w:rsidRPr="00C42A64" w:rsidRDefault="00385EEB" w:rsidP="00385EE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spellStart"/>
      <w:r w:rsidRPr="00C42A64">
        <w:rPr>
          <w:rFonts w:ascii="Times New Roman" w:eastAsia="Times New Roman" w:hAnsi="Times New Roman" w:cs="Times New Roman"/>
          <w:color w:val="000000" w:themeColor="text1"/>
          <w:sz w:val="28"/>
        </w:rPr>
        <w:t>Men</w:t>
      </w:r>
      <w:r>
        <w:rPr>
          <w:rFonts w:ascii="Times New Roman" w:eastAsia="Times New Roman" w:hAnsi="Times New Roman" w:cs="Times New Roman"/>
          <w:color w:val="000000" w:themeColor="text1"/>
          <w:sz w:val="28"/>
        </w:rPr>
        <w:t>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luas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er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anjang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42A64">
        <w:rPr>
          <w:rFonts w:ascii="Consolas" w:hAnsi="Consolas" w:cs="Consolas"/>
          <w:color w:val="000000" w:themeColor="text1"/>
        </w:rPr>
        <w:t>Mulai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Masuk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nya</w:t>
      </w:r>
      <w:proofErr w:type="spellEnd"/>
    </w:p>
    <w:p w:rsidR="00385EEB" w:rsidRPr="00C05E23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panja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kali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</w:p>
    <w:p w:rsidR="00C05E23" w:rsidRPr="00032B67" w:rsidRDefault="00C05E23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= </w:t>
      </w:r>
      <w:proofErr w:type="spellStart"/>
      <w:r>
        <w:rPr>
          <w:rFonts w:ascii="Consolas" w:hAnsi="Consolas" w:cs="Consolas"/>
          <w:color w:val="000000" w:themeColor="text1"/>
        </w:rPr>
        <w:t>luas</w:t>
      </w:r>
      <w:proofErr w:type="spellEnd"/>
    </w:p>
    <w:p w:rsidR="00032B67" w:rsidRPr="00385EEB" w:rsidRDefault="00032B67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selesai</w:t>
      </w:r>
      <w:proofErr w:type="spellEnd"/>
    </w:p>
    <w:p w:rsidR="005659D6" w:rsidRPr="00385EEB" w:rsidRDefault="00C05E23" w:rsidP="00385EEB">
      <w:pPr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</w:t>
      </w: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Pr="00492315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422A5E" w:rsidRDefault="00392B38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730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6pt;height:397.2pt" o:ole="">
            <v:imagedata r:id="rId7" o:title=""/>
          </v:shape>
          <o:OLEObject Type="Embed" ProgID="Visio.Drawing.15" ShapeID="_x0000_i1025" DrawAspect="Content" ObjectID="_1790074022" r:id="rId8"/>
        </w:object>
      </w:r>
      <w:r w:rsidR="008A14E8">
        <w:t xml:space="preserve">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1C7428" w:rsidRDefault="00C61B92" w:rsidP="001C7428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0276A" w:rsidRPr="00B20E80" w:rsidTr="00C61B92">
        <w:tc>
          <w:tcPr>
            <w:tcW w:w="3381" w:type="dxa"/>
          </w:tcPr>
          <w:p w:rsidR="00356901" w:rsidRDefault="00356901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Mulai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nya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kali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dan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=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</w:p>
          <w:p w:rsidR="00C61B92" w:rsidRDefault="001C7428" w:rsidP="001C742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selesai</w:t>
            </w:r>
            <w:proofErr w:type="spellEnd"/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1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2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klarasi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`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3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4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392B38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5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itu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rumu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: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15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*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16 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*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=10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6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Tampil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asi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A0276A" w:rsidRPr="009A5D32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7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Start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Declare `length` and `width` variable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Input value `length` Input value `width` Calculate area using the formula: `area = length * width` Display `area` result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Finished</w:t>
            </w:r>
          </w:p>
          <w:p w:rsidR="00AC5206" w:rsidRPr="00B20E80" w:rsidRDefault="00AC5206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A0276A" w:rsidRDefault="00A0276A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35470F">
            <w:pPr>
              <w:tabs>
                <w:tab w:val="center" w:pos="2133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  <w:r w:rsidR="0035470F"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841802" w:rsidRDefault="00841802" w:rsidP="00841802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841802">
            <w:pPr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=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*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echo "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eng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: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"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154CAF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154CAF" w:rsidRPr="00154CAF" w:rsidRDefault="00154CA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Pr="00C61B92" w:rsidRDefault="00D01166" w:rsidP="00C61B92">
      <w:pPr>
        <w:jc w:val="both"/>
        <w:rPr>
          <w:rFonts w:ascii="Times New Roman" w:hAnsi="Times New Roman"/>
          <w:color w:val="FF0000"/>
          <w:sz w:val="26"/>
        </w:rPr>
      </w:pPr>
      <w:bookmarkStart w:id="0" w:name="_GoBack"/>
      <w:r>
        <w:rPr>
          <w:noProof/>
        </w:rPr>
        <w:lastRenderedPageBreak/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10048</wp:posOffset>
            </wp:positionH>
            <wp:positionV relativeFrom="paragraph">
              <wp:posOffset>6614040</wp:posOffset>
            </wp:positionV>
            <wp:extent cx="6106795" cy="3247851"/>
            <wp:effectExtent l="0" t="0" r="825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2702" cy="32563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bookmarkEnd w:id="0"/>
      <w:r>
        <w:rPr>
          <w:noProof/>
        </w:rPr>
        <w:drawing>
          <wp:anchor distT="0" distB="0" distL="114300" distR="114300" simplePos="0" relativeHeight="25166080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2141946</wp:posOffset>
            </wp:positionV>
            <wp:extent cx="6106795" cy="3656330"/>
            <wp:effectExtent l="0" t="0" r="8255" b="127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3656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 wp14:anchorId="1C6286C9" wp14:editId="4F5954EB">
            <wp:extent cx="6106795" cy="3580765"/>
            <wp:effectExtent l="0" t="0" r="8255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358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61B92" w:rsidRPr="00C61B92" w:rsidSect="00724960">
      <w:pgSz w:w="11907" w:h="16839" w:code="9"/>
      <w:pgMar w:top="851" w:right="850" w:bottom="426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A2573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83079"/>
    <w:rsid w:val="001A7ECF"/>
    <w:rsid w:val="001B5D7B"/>
    <w:rsid w:val="001C6EBB"/>
    <w:rsid w:val="001C7428"/>
    <w:rsid w:val="001E6220"/>
    <w:rsid w:val="00231401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77912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5E3952"/>
    <w:rsid w:val="0064075F"/>
    <w:rsid w:val="00644ECD"/>
    <w:rsid w:val="00664A82"/>
    <w:rsid w:val="00697EBA"/>
    <w:rsid w:val="006A1472"/>
    <w:rsid w:val="006B3735"/>
    <w:rsid w:val="006B4805"/>
    <w:rsid w:val="006E228F"/>
    <w:rsid w:val="006F69EC"/>
    <w:rsid w:val="00724960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1C36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D07F3"/>
    <w:rsid w:val="00CE548E"/>
    <w:rsid w:val="00CE67A9"/>
    <w:rsid w:val="00CF3EEB"/>
    <w:rsid w:val="00D01166"/>
    <w:rsid w:val="00D02FF3"/>
    <w:rsid w:val="00D32AA9"/>
    <w:rsid w:val="00D32EB3"/>
    <w:rsid w:val="00D476DD"/>
    <w:rsid w:val="00D54B0A"/>
    <w:rsid w:val="00D62BB6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6785B"/>
    <w:rsid w:val="00E7623F"/>
    <w:rsid w:val="00E83412"/>
    <w:rsid w:val="00E86017"/>
    <w:rsid w:val="00E879AD"/>
    <w:rsid w:val="00E87FD3"/>
    <w:rsid w:val="00EB53CF"/>
    <w:rsid w:val="00EE2246"/>
    <w:rsid w:val="00EF22D7"/>
    <w:rsid w:val="00EF5726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  <w:style w:type="character" w:customStyle="1" w:styleId="hljs-meta">
    <w:name w:val="hljs-meta"/>
    <w:basedOn w:val="DefaultParagraphFont"/>
    <w:rsid w:val="000A2573"/>
  </w:style>
  <w:style w:type="character" w:customStyle="1" w:styleId="hljs-comment">
    <w:name w:val="hljs-comment"/>
    <w:basedOn w:val="DefaultParagraphFont"/>
    <w:rsid w:val="000A2573"/>
  </w:style>
  <w:style w:type="character" w:customStyle="1" w:styleId="hljs-keyword">
    <w:name w:val="hljs-keyword"/>
    <w:basedOn w:val="DefaultParagraphFont"/>
    <w:rsid w:val="000A2573"/>
  </w:style>
  <w:style w:type="character" w:customStyle="1" w:styleId="hljs-string">
    <w:name w:val="hljs-string"/>
    <w:basedOn w:val="DefaultParagraphFont"/>
    <w:rsid w:val="000A2573"/>
  </w:style>
  <w:style w:type="character" w:customStyle="1" w:styleId="hljs-variable">
    <w:name w:val="hljs-variable"/>
    <w:basedOn w:val="DefaultParagraphFont"/>
    <w:rsid w:val="000A2573"/>
  </w:style>
  <w:style w:type="character" w:customStyle="1" w:styleId="hljs-title">
    <w:name w:val="hljs-title"/>
    <w:basedOn w:val="DefaultParagraphFont"/>
    <w:rsid w:val="000A25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2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67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04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C170CA-5F3D-4067-92E0-CE0F175E05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7</TotalTime>
  <Pages>4</Pages>
  <Words>178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9</cp:revision>
  <dcterms:created xsi:type="dcterms:W3CDTF">2023-07-27T05:17:00Z</dcterms:created>
  <dcterms:modified xsi:type="dcterms:W3CDTF">2024-10-10T07:01:00Z</dcterms:modified>
</cp:coreProperties>
</file>